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45482" w:rsidRDefault="00A45482" w:rsidP="00A45482">
      <w:pPr>
        <w:pStyle w:val="a6"/>
        <w:jc w:val="center"/>
        <w:rPr>
          <w:u w:val="single"/>
        </w:rPr>
      </w:pPr>
      <w:r>
        <w:rPr>
          <w:lang w:val="uk-UA"/>
        </w:rPr>
        <w:object w:dxaOrig="825" w:dyaOrig="1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pt;height:57pt" o:ole="" fillcolor="window">
            <v:imagedata r:id="rId4" o:title=""/>
          </v:shape>
          <o:OLEObject Type="Embed" ProgID="Visio.Drawing.11" ShapeID="_x0000_i1025" DrawAspect="Content" ObjectID="_1661238925" r:id="rId5"/>
        </w:object>
      </w:r>
    </w:p>
    <w:p w:rsidR="00A45482" w:rsidRDefault="00A45482" w:rsidP="00A45482">
      <w:pPr>
        <w:pStyle w:val="a6"/>
        <w:jc w:val="center"/>
        <w:rPr>
          <w:smallCaps/>
          <w:sz w:val="20"/>
          <w:szCs w:val="20"/>
        </w:rPr>
      </w:pPr>
    </w:p>
    <w:p w:rsidR="00A45482" w:rsidRDefault="00A45482" w:rsidP="00A45482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A45482" w:rsidRDefault="00A45482" w:rsidP="00A45482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A45482" w:rsidRDefault="00A45482" w:rsidP="00A45482">
      <w:pPr>
        <w:pStyle w:val="a6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A45482" w:rsidRDefault="00A45482" w:rsidP="00A45482">
      <w:pPr>
        <w:pStyle w:val="FR1"/>
        <w:rPr>
          <w:sz w:val="20"/>
        </w:rPr>
      </w:pPr>
    </w:p>
    <w:p w:rsidR="00A45482" w:rsidRDefault="00A45482" w:rsidP="00A45482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85175E">
        <w:rPr>
          <w:sz w:val="28"/>
          <w:szCs w:val="28"/>
          <w:lang w:val="uk-UA"/>
        </w:rPr>
        <w:t>31.08.2020</w:t>
      </w:r>
      <w:r>
        <w:rPr>
          <w:sz w:val="28"/>
          <w:szCs w:val="28"/>
          <w:lang w:val="uk-UA"/>
        </w:rPr>
        <w:t xml:space="preserve">   № </w:t>
      </w:r>
      <w:r w:rsidR="0085175E">
        <w:rPr>
          <w:sz w:val="28"/>
          <w:szCs w:val="28"/>
          <w:lang w:val="uk-UA"/>
        </w:rPr>
        <w:t xml:space="preserve"> 449</w:t>
      </w:r>
    </w:p>
    <w:p w:rsidR="00A45482" w:rsidRDefault="00A45482" w:rsidP="00A45482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A45482" w:rsidTr="00A45482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A15392" w:rsidRDefault="00A45482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</w:t>
            </w:r>
            <w:r w:rsidR="00A15392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>
              <w:rPr>
                <w:b/>
                <w:sz w:val="28"/>
                <w:szCs w:val="28"/>
                <w:lang w:val="uk-UA" w:eastAsia="en-US"/>
              </w:rPr>
              <w:t>внесення</w:t>
            </w:r>
            <w:r w:rsidRPr="0085175E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A15392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змін </w:t>
            </w:r>
            <w:r w:rsidRPr="0085175E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A15392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до </w:t>
            </w:r>
            <w:r w:rsidRPr="0085175E">
              <w:rPr>
                <w:b/>
                <w:sz w:val="28"/>
                <w:szCs w:val="28"/>
                <w:lang w:val="uk-UA"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рішення виконавчого </w:t>
            </w:r>
            <w:r w:rsidR="00A15392">
              <w:rPr>
                <w:b/>
                <w:sz w:val="28"/>
                <w:szCs w:val="28"/>
                <w:lang w:val="uk-UA" w:eastAsia="en-US"/>
              </w:rPr>
              <w:t xml:space="preserve">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комітету  </w:t>
            </w:r>
            <w:r w:rsidR="00A15392">
              <w:rPr>
                <w:b/>
                <w:sz w:val="28"/>
                <w:szCs w:val="28"/>
                <w:lang w:val="uk-UA" w:eastAsia="en-US"/>
              </w:rPr>
              <w:t xml:space="preserve">  Сумської</w:t>
            </w:r>
          </w:p>
          <w:p w:rsidR="00A45482" w:rsidRDefault="00FF3F38" w:rsidP="00A15392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>м</w:t>
            </w:r>
            <w:r w:rsidR="00A15392">
              <w:rPr>
                <w:b/>
                <w:sz w:val="28"/>
                <w:szCs w:val="28"/>
                <w:lang w:val="uk-UA" w:eastAsia="en-US"/>
              </w:rPr>
              <w:t xml:space="preserve">іської   ради </w:t>
            </w:r>
            <w:r w:rsidR="00A45482">
              <w:rPr>
                <w:b/>
                <w:sz w:val="28"/>
                <w:szCs w:val="28"/>
                <w:lang w:val="uk-UA" w:eastAsia="en-US"/>
              </w:rPr>
              <w:t xml:space="preserve">від </w:t>
            </w:r>
            <w:r w:rsidR="00A45482" w:rsidRPr="0085175E">
              <w:rPr>
                <w:b/>
                <w:sz w:val="28"/>
                <w:szCs w:val="28"/>
                <w:lang w:val="uk-UA" w:eastAsia="en-US"/>
              </w:rPr>
              <w:t xml:space="preserve"> 2</w:t>
            </w:r>
            <w:r w:rsidR="00A45482">
              <w:rPr>
                <w:b/>
                <w:sz w:val="28"/>
                <w:szCs w:val="28"/>
                <w:lang w:val="uk-UA" w:eastAsia="en-US"/>
              </w:rPr>
              <w:t>1.06.</w:t>
            </w:r>
            <w:r w:rsidR="00A45482" w:rsidRPr="0085175E">
              <w:rPr>
                <w:b/>
                <w:sz w:val="28"/>
                <w:szCs w:val="28"/>
                <w:lang w:val="uk-UA" w:eastAsia="en-US"/>
              </w:rPr>
              <w:t>2016</w:t>
            </w:r>
            <w:r w:rsidR="00A45482">
              <w:rPr>
                <w:b/>
                <w:sz w:val="28"/>
                <w:szCs w:val="28"/>
                <w:lang w:val="uk-UA" w:eastAsia="en-US"/>
              </w:rPr>
              <w:t xml:space="preserve"> № 332 «Про </w:t>
            </w:r>
            <w:r w:rsidR="00A15392">
              <w:rPr>
                <w:b/>
                <w:sz w:val="28"/>
                <w:szCs w:val="28"/>
                <w:lang w:val="uk-UA" w:eastAsia="en-US"/>
              </w:rPr>
              <w:t xml:space="preserve">    </w:t>
            </w:r>
            <w:r w:rsidR="00A45482">
              <w:rPr>
                <w:b/>
                <w:sz w:val="28"/>
                <w:szCs w:val="28"/>
                <w:lang w:val="uk-UA" w:eastAsia="en-US"/>
              </w:rPr>
              <w:t xml:space="preserve">організацію </w:t>
            </w:r>
            <w:r w:rsidR="00A15392">
              <w:rPr>
                <w:b/>
                <w:sz w:val="28"/>
                <w:szCs w:val="28"/>
                <w:lang w:val="uk-UA" w:eastAsia="en-US"/>
              </w:rPr>
              <w:t xml:space="preserve">     </w:t>
            </w:r>
            <w:r w:rsidR="00A45482">
              <w:rPr>
                <w:b/>
                <w:sz w:val="28"/>
                <w:szCs w:val="28"/>
                <w:lang w:val="uk-UA" w:eastAsia="en-US"/>
              </w:rPr>
              <w:t>перевезення пасажирів   на</w:t>
            </w:r>
            <w:r w:rsidR="00A45482">
              <w:rPr>
                <w:b/>
                <w:sz w:val="28"/>
                <w:szCs w:val="28"/>
                <w:lang w:eastAsia="en-US"/>
              </w:rPr>
              <w:t xml:space="preserve"> </w:t>
            </w:r>
            <w:r w:rsidR="00A15392">
              <w:rPr>
                <w:b/>
                <w:sz w:val="28"/>
                <w:szCs w:val="28"/>
                <w:lang w:val="uk-UA" w:eastAsia="en-US"/>
              </w:rPr>
              <w:t xml:space="preserve">  </w:t>
            </w:r>
            <w:r w:rsidR="00A45482">
              <w:rPr>
                <w:b/>
                <w:sz w:val="28"/>
                <w:szCs w:val="28"/>
                <w:lang w:val="uk-UA" w:eastAsia="en-US"/>
              </w:rPr>
              <w:t>постійних</w:t>
            </w:r>
            <w:r w:rsidR="00A45482">
              <w:rPr>
                <w:b/>
                <w:sz w:val="28"/>
                <w:szCs w:val="28"/>
                <w:lang w:eastAsia="en-US"/>
              </w:rPr>
              <w:t xml:space="preserve">   </w:t>
            </w:r>
            <w:r w:rsidR="00A45482">
              <w:rPr>
                <w:b/>
                <w:sz w:val="28"/>
                <w:szCs w:val="28"/>
                <w:lang w:val="uk-UA" w:eastAsia="en-US"/>
              </w:rPr>
              <w:t>міських автобусних маршрутах м. Суми»</w:t>
            </w:r>
            <w:r w:rsidR="00A15392">
              <w:rPr>
                <w:b/>
                <w:sz w:val="28"/>
                <w:szCs w:val="28"/>
                <w:lang w:val="uk-UA" w:eastAsia="en-US"/>
              </w:rPr>
              <w:t xml:space="preserve"> (зі змінами)</w:t>
            </w:r>
          </w:p>
        </w:tc>
      </w:tr>
      <w:tr w:rsidR="00A45482" w:rsidTr="00A45482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A45482" w:rsidRDefault="00A45482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A45482" w:rsidRDefault="00A45482" w:rsidP="00A45482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повідно до </w:t>
      </w:r>
      <w:r w:rsidR="00A15392">
        <w:rPr>
          <w:sz w:val="28"/>
          <w:szCs w:val="28"/>
          <w:lang w:val="uk-UA"/>
        </w:rPr>
        <w:t>пункту</w:t>
      </w:r>
      <w:r>
        <w:rPr>
          <w:sz w:val="28"/>
          <w:szCs w:val="28"/>
          <w:lang w:val="uk-UA"/>
        </w:rPr>
        <w:t xml:space="preserve"> 42 Постанови Кабінету Міністрів України від 22.07.2020 № 641 «Про встановлення карантину та запровадження посилених протиепідемічних заходів на території із зн</w:t>
      </w:r>
      <w:r w:rsidR="00702540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 xml:space="preserve">чним поширенням гострої респіраторної хвороби </w:t>
      </w:r>
      <w:r>
        <w:rPr>
          <w:sz w:val="28"/>
          <w:szCs w:val="28"/>
          <w:lang w:val="en-US"/>
        </w:rPr>
        <w:t>COVID</w:t>
      </w:r>
      <w:r>
        <w:rPr>
          <w:sz w:val="28"/>
          <w:szCs w:val="28"/>
          <w:lang w:val="uk-UA"/>
        </w:rPr>
        <w:t xml:space="preserve">-19, спричиненої </w:t>
      </w:r>
      <w:proofErr w:type="spellStart"/>
      <w:r>
        <w:rPr>
          <w:sz w:val="28"/>
          <w:szCs w:val="28"/>
          <w:lang w:val="uk-UA"/>
        </w:rPr>
        <w:t>коронавірусом</w:t>
      </w:r>
      <w:proofErr w:type="spellEnd"/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SARS</w:t>
      </w:r>
      <w:r w:rsidRPr="00A45482">
        <w:rPr>
          <w:sz w:val="28"/>
          <w:szCs w:val="28"/>
        </w:rPr>
        <w:t>-</w:t>
      </w:r>
      <w:proofErr w:type="spellStart"/>
      <w:r>
        <w:rPr>
          <w:sz w:val="28"/>
          <w:szCs w:val="28"/>
          <w:lang w:val="en-US"/>
        </w:rPr>
        <w:t>CoV</w:t>
      </w:r>
      <w:proofErr w:type="spellEnd"/>
      <w:r w:rsidRPr="00A45482">
        <w:rPr>
          <w:sz w:val="28"/>
          <w:szCs w:val="28"/>
        </w:rPr>
        <w:t>-2</w:t>
      </w:r>
      <w:r w:rsidR="0094632D">
        <w:rPr>
          <w:sz w:val="28"/>
          <w:szCs w:val="28"/>
          <w:lang w:val="uk-UA"/>
        </w:rPr>
        <w:t>»</w:t>
      </w:r>
      <w:r>
        <w:rPr>
          <w:sz w:val="28"/>
          <w:szCs w:val="28"/>
          <w:lang w:val="uk-UA"/>
        </w:rPr>
        <w:t>,</w:t>
      </w:r>
      <w:r w:rsidRPr="00A45482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 відповідно  до статті 7 Закону України «Про автомобільний  транспорт», керуючись статт</w:t>
      </w:r>
      <w:r w:rsidR="00A15392">
        <w:rPr>
          <w:sz w:val="28"/>
          <w:szCs w:val="28"/>
          <w:lang w:val="uk-UA"/>
        </w:rPr>
        <w:t>ею</w:t>
      </w:r>
      <w:r>
        <w:rPr>
          <w:sz w:val="28"/>
          <w:szCs w:val="28"/>
          <w:lang w:val="uk-UA"/>
        </w:rPr>
        <w:t xml:space="preserve"> </w:t>
      </w:r>
      <w:r w:rsidR="00A15392">
        <w:rPr>
          <w:sz w:val="28"/>
          <w:szCs w:val="28"/>
          <w:lang w:val="uk-UA"/>
        </w:rPr>
        <w:t>4</w:t>
      </w:r>
      <w:r>
        <w:rPr>
          <w:sz w:val="28"/>
          <w:szCs w:val="28"/>
          <w:lang w:val="uk-UA"/>
        </w:rPr>
        <w:t xml:space="preserve">0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A45482" w:rsidRDefault="00A45482" w:rsidP="00A45482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A45482" w:rsidRDefault="00A45482" w:rsidP="00A45482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A45482" w:rsidRDefault="00A45482" w:rsidP="00A45482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</w:t>
      </w:r>
      <w:r w:rsidR="00A15392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 додат</w:t>
      </w:r>
      <w:r w:rsidR="00A15392">
        <w:rPr>
          <w:sz w:val="28"/>
          <w:szCs w:val="28"/>
          <w:lang w:val="uk-UA"/>
        </w:rPr>
        <w:t>о</w:t>
      </w:r>
      <w:r>
        <w:rPr>
          <w:sz w:val="28"/>
          <w:szCs w:val="28"/>
          <w:lang w:val="uk-UA"/>
        </w:rPr>
        <w:t>к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, що додаються.</w:t>
      </w:r>
    </w:p>
    <w:p w:rsidR="00A45482" w:rsidRDefault="00A45482" w:rsidP="00A45482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A45482" w:rsidRDefault="00A45482" w:rsidP="00A45482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</w:t>
      </w:r>
      <w:r w:rsidR="002230DC" w:rsidRPr="002230DC">
        <w:rPr>
          <w:rFonts w:ascii="Times New Roman" w:hAnsi="Times New Roman" w:cs="Times New Roman"/>
          <w:sz w:val="28"/>
          <w:szCs w:val="28"/>
        </w:rPr>
        <w:t xml:space="preserve"> </w:t>
      </w:r>
      <w:r w:rsidR="002230DC">
        <w:rPr>
          <w:rFonts w:ascii="Times New Roman" w:hAnsi="Times New Roman" w:cs="Times New Roman"/>
          <w:sz w:val="28"/>
          <w:szCs w:val="28"/>
          <w:lang w:val="uk-UA"/>
        </w:rPr>
        <w:t>та діє до закінчення карантину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45482" w:rsidRDefault="00A45482" w:rsidP="00A45482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іський голова                                                                            О.М. Лисенко</w:t>
      </w:r>
    </w:p>
    <w:p w:rsidR="00A45482" w:rsidRDefault="00A45482" w:rsidP="00A45482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702540" w:rsidRDefault="00702540" w:rsidP="00A45482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A45482" w:rsidRDefault="00A45482" w:rsidP="00A45482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A45482" w:rsidRDefault="00A45482" w:rsidP="00A45482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:rsidR="00A45482" w:rsidRDefault="00A45482" w:rsidP="00A45482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Розіслати: Паку С.Я., Яковенку С.В., ФОП Олефіренко О.І</w:t>
      </w:r>
    </w:p>
    <w:p w:rsidR="00A45482" w:rsidRDefault="00A45482" w:rsidP="00A45482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                      Додаток </w:t>
      </w:r>
    </w:p>
    <w:p w:rsidR="00A45482" w:rsidRDefault="00A45482" w:rsidP="00A45482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A45482" w:rsidRDefault="00A45482" w:rsidP="00A45482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</w:t>
      </w:r>
      <w:r w:rsidR="0085175E">
        <w:rPr>
          <w:rFonts w:ascii="Times New Roman" w:hAnsi="Times New Roman" w:cs="Times New Roman"/>
          <w:sz w:val="28"/>
          <w:szCs w:val="28"/>
          <w:lang w:val="uk-UA"/>
        </w:rPr>
        <w:t>31.08.202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№ </w:t>
      </w:r>
      <w:r w:rsidR="0085175E">
        <w:rPr>
          <w:rFonts w:ascii="Times New Roman" w:hAnsi="Times New Roman" w:cs="Times New Roman"/>
          <w:sz w:val="28"/>
          <w:szCs w:val="28"/>
          <w:lang w:val="uk-UA"/>
        </w:rPr>
        <w:t xml:space="preserve"> 449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</w:t>
      </w:r>
    </w:p>
    <w:p w:rsidR="00A45482" w:rsidRDefault="00A45482" w:rsidP="00A45482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A45482" w:rsidRDefault="00A45482" w:rsidP="00A45482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A45482" w:rsidRDefault="00A45482" w:rsidP="00A45482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A45482" w:rsidRDefault="00A45482" w:rsidP="00A45482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A45482" w:rsidRDefault="00A45482" w:rsidP="00A45482">
      <w:pPr>
        <w:spacing w:after="0" w:line="240" w:lineRule="auto"/>
        <w:ind w:firstLine="0"/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</w:t>
      </w:r>
    </w:p>
    <w:p w:rsidR="00A45482" w:rsidRDefault="00A45482" w:rsidP="00A45482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A45482" w:rsidRDefault="00A45482" w:rsidP="00A45482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A45482" w:rsidRDefault="00A45482" w:rsidP="00A45482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:rsidR="00A45482" w:rsidRDefault="00A45482" w:rsidP="00A45482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Рядки </w:t>
      </w:r>
    </w:p>
    <w:p w:rsidR="00A45482" w:rsidRDefault="00A45482" w:rsidP="00A45482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1348"/>
        <w:gridCol w:w="5056"/>
        <w:gridCol w:w="2548"/>
      </w:tblGrid>
      <w:tr w:rsidR="00A45482" w:rsidTr="00A45482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5482" w:rsidRDefault="00A45482">
            <w:pPr>
              <w:pStyle w:val="a6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>24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656" w:rsidRPr="003D3656" w:rsidRDefault="003D3656" w:rsidP="003D3656">
            <w:pPr>
              <w:pStyle w:val="a6"/>
              <w:rPr>
                <w:b/>
                <w:sz w:val="28"/>
                <w:szCs w:val="28"/>
                <w:lang w:val="uk-UA"/>
              </w:rPr>
            </w:pPr>
            <w:proofErr w:type="spellStart"/>
            <w:r w:rsidRPr="003D3656">
              <w:rPr>
                <w:b/>
                <w:sz w:val="28"/>
                <w:szCs w:val="28"/>
                <w:lang w:val="uk-UA"/>
              </w:rPr>
              <w:t>Баранівка</w:t>
            </w:r>
            <w:proofErr w:type="spellEnd"/>
          </w:p>
          <w:p w:rsidR="003D3656" w:rsidRPr="003D3656" w:rsidRDefault="003D3656" w:rsidP="003D3656">
            <w:pPr>
              <w:pStyle w:val="a6"/>
              <w:rPr>
                <w:sz w:val="28"/>
                <w:szCs w:val="28"/>
                <w:lang w:val="uk-UA"/>
              </w:rPr>
            </w:pPr>
            <w:r w:rsidRPr="003D3656">
              <w:rPr>
                <w:sz w:val="28"/>
                <w:szCs w:val="28"/>
                <w:lang w:val="uk-UA"/>
              </w:rPr>
              <w:t xml:space="preserve">-вул. Родини </w:t>
            </w:r>
            <w:proofErr w:type="spellStart"/>
            <w:r w:rsidRPr="003D3656">
              <w:rPr>
                <w:sz w:val="28"/>
                <w:szCs w:val="28"/>
                <w:lang w:val="uk-UA"/>
              </w:rPr>
              <w:t>Линтваревих</w:t>
            </w:r>
            <w:proofErr w:type="spellEnd"/>
          </w:p>
          <w:p w:rsidR="003D3656" w:rsidRPr="003D3656" w:rsidRDefault="003D3656" w:rsidP="003D3656">
            <w:pPr>
              <w:pStyle w:val="a6"/>
              <w:rPr>
                <w:sz w:val="28"/>
                <w:szCs w:val="28"/>
                <w:lang w:val="uk-UA"/>
              </w:rPr>
            </w:pPr>
            <w:r w:rsidRPr="003D3656">
              <w:rPr>
                <w:sz w:val="28"/>
                <w:szCs w:val="28"/>
                <w:lang w:val="uk-UA"/>
              </w:rPr>
              <w:t xml:space="preserve">- вул. </w:t>
            </w:r>
            <w:proofErr w:type="spellStart"/>
            <w:r w:rsidRPr="003D3656">
              <w:rPr>
                <w:sz w:val="28"/>
                <w:szCs w:val="28"/>
                <w:lang w:val="uk-UA"/>
              </w:rPr>
              <w:t>Баранівська</w:t>
            </w:r>
            <w:proofErr w:type="spellEnd"/>
          </w:p>
          <w:p w:rsidR="003D3656" w:rsidRPr="003D3656" w:rsidRDefault="003D3656" w:rsidP="003D3656">
            <w:pPr>
              <w:pStyle w:val="a6"/>
              <w:rPr>
                <w:sz w:val="28"/>
                <w:szCs w:val="28"/>
                <w:lang w:val="uk-UA"/>
              </w:rPr>
            </w:pPr>
            <w:r w:rsidRPr="003D3656">
              <w:rPr>
                <w:sz w:val="28"/>
                <w:szCs w:val="28"/>
                <w:lang w:val="uk-UA"/>
              </w:rPr>
              <w:t xml:space="preserve">- </w:t>
            </w:r>
            <w:proofErr w:type="spellStart"/>
            <w:r w:rsidRPr="003D3656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3D3656">
              <w:rPr>
                <w:sz w:val="28"/>
                <w:szCs w:val="28"/>
                <w:lang w:val="uk-UA"/>
              </w:rPr>
              <w:t>. Привокзальна</w:t>
            </w:r>
          </w:p>
          <w:p w:rsidR="003D3656" w:rsidRPr="003D3656" w:rsidRDefault="003D3656" w:rsidP="003D3656">
            <w:pPr>
              <w:pStyle w:val="a6"/>
              <w:rPr>
                <w:sz w:val="28"/>
                <w:szCs w:val="28"/>
                <w:lang w:val="uk-UA"/>
              </w:rPr>
            </w:pPr>
            <w:r w:rsidRPr="003D3656">
              <w:rPr>
                <w:sz w:val="28"/>
                <w:szCs w:val="28"/>
                <w:lang w:val="uk-UA"/>
              </w:rPr>
              <w:t>- пр-т  Шевченко</w:t>
            </w:r>
          </w:p>
          <w:p w:rsidR="003D3656" w:rsidRPr="003D3656" w:rsidRDefault="003D3656" w:rsidP="003D3656">
            <w:pPr>
              <w:pStyle w:val="a6"/>
              <w:rPr>
                <w:sz w:val="28"/>
                <w:szCs w:val="28"/>
                <w:lang w:val="uk-UA"/>
              </w:rPr>
            </w:pPr>
            <w:r w:rsidRPr="003D3656"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3D3656" w:rsidRPr="003D3656" w:rsidRDefault="003D3656" w:rsidP="003D3656">
            <w:pPr>
              <w:pStyle w:val="a6"/>
              <w:rPr>
                <w:sz w:val="28"/>
                <w:szCs w:val="28"/>
                <w:lang w:val="uk-UA"/>
              </w:rPr>
            </w:pPr>
            <w:r w:rsidRPr="003D3656"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3D3656" w:rsidRPr="003D3656" w:rsidRDefault="003D3656" w:rsidP="003D3656">
            <w:pPr>
              <w:pStyle w:val="a6"/>
              <w:rPr>
                <w:sz w:val="28"/>
                <w:szCs w:val="28"/>
                <w:lang w:val="uk-UA"/>
              </w:rPr>
            </w:pPr>
            <w:r w:rsidRPr="003D3656">
              <w:rPr>
                <w:sz w:val="28"/>
                <w:szCs w:val="28"/>
                <w:lang w:val="uk-UA"/>
              </w:rPr>
              <w:t>- вул. Першотравнева</w:t>
            </w:r>
          </w:p>
          <w:p w:rsidR="003D3656" w:rsidRPr="003D3656" w:rsidRDefault="003D3656" w:rsidP="003D3656">
            <w:pPr>
              <w:pStyle w:val="a6"/>
              <w:rPr>
                <w:sz w:val="28"/>
                <w:szCs w:val="28"/>
                <w:lang w:val="uk-UA"/>
              </w:rPr>
            </w:pPr>
            <w:r w:rsidRPr="003D3656">
              <w:rPr>
                <w:sz w:val="28"/>
                <w:szCs w:val="28"/>
                <w:lang w:val="uk-UA"/>
              </w:rPr>
              <w:t>- вул. Я. Мудрого</w:t>
            </w:r>
          </w:p>
          <w:p w:rsidR="003D3656" w:rsidRPr="003D3656" w:rsidRDefault="003D3656" w:rsidP="003D3656">
            <w:pPr>
              <w:pStyle w:val="a6"/>
              <w:rPr>
                <w:sz w:val="28"/>
                <w:szCs w:val="28"/>
                <w:lang w:val="uk-UA"/>
              </w:rPr>
            </w:pPr>
            <w:r w:rsidRPr="003D3656">
              <w:rPr>
                <w:sz w:val="28"/>
                <w:szCs w:val="28"/>
                <w:lang w:val="uk-UA"/>
              </w:rPr>
              <w:t xml:space="preserve">- вул. </w:t>
            </w:r>
            <w:proofErr w:type="spellStart"/>
            <w:r w:rsidRPr="003D3656"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3D3656" w:rsidRPr="003D3656" w:rsidRDefault="003D3656" w:rsidP="003D3656">
            <w:pPr>
              <w:pStyle w:val="a6"/>
              <w:rPr>
                <w:sz w:val="28"/>
                <w:szCs w:val="28"/>
                <w:lang w:val="uk-UA"/>
              </w:rPr>
            </w:pPr>
            <w:r w:rsidRPr="003D3656"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3D3656" w:rsidRPr="003D3656" w:rsidRDefault="003D3656" w:rsidP="003D3656">
            <w:pPr>
              <w:pStyle w:val="a6"/>
              <w:rPr>
                <w:sz w:val="28"/>
                <w:szCs w:val="28"/>
                <w:lang w:val="uk-UA"/>
              </w:rPr>
            </w:pPr>
            <w:r w:rsidRPr="003D3656">
              <w:rPr>
                <w:sz w:val="28"/>
                <w:szCs w:val="28"/>
                <w:lang w:val="uk-UA"/>
              </w:rPr>
              <w:t>- вул. Кооперативна</w:t>
            </w:r>
          </w:p>
          <w:p w:rsidR="003D3656" w:rsidRPr="003D3656" w:rsidRDefault="003D3656" w:rsidP="003D3656">
            <w:pPr>
              <w:pStyle w:val="a6"/>
              <w:rPr>
                <w:sz w:val="28"/>
                <w:szCs w:val="28"/>
                <w:lang w:val="uk-UA"/>
              </w:rPr>
            </w:pPr>
            <w:r w:rsidRPr="003D3656"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A45482" w:rsidRPr="003D3656" w:rsidRDefault="003D3656" w:rsidP="003D3656">
            <w:pPr>
              <w:pStyle w:val="a6"/>
              <w:rPr>
                <w:b/>
                <w:lang w:val="uk-UA" w:eastAsia="en-US"/>
              </w:rPr>
            </w:pPr>
            <w:proofErr w:type="spellStart"/>
            <w:r w:rsidRPr="003D3656">
              <w:rPr>
                <w:b/>
                <w:sz w:val="28"/>
                <w:szCs w:val="28"/>
                <w:lang w:val="uk-UA"/>
              </w:rPr>
              <w:t>Баранівка</w:t>
            </w:r>
            <w:proofErr w:type="spellEnd"/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5482" w:rsidRDefault="003D3656">
            <w:pPr>
              <w:pStyle w:val="a6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>5</w:t>
            </w:r>
          </w:p>
        </w:tc>
      </w:tr>
    </w:tbl>
    <w:p w:rsidR="00A45482" w:rsidRDefault="00A45482" w:rsidP="00A45482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»</w:t>
      </w:r>
    </w:p>
    <w:p w:rsidR="00A45482" w:rsidRDefault="00A45482" w:rsidP="00A45482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A45482" w:rsidRDefault="00A45482" w:rsidP="00A45482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1348"/>
        <w:gridCol w:w="5056"/>
        <w:gridCol w:w="2548"/>
      </w:tblGrid>
      <w:tr w:rsidR="00A45482" w:rsidTr="00A45482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5482" w:rsidRDefault="00A45482">
            <w:pPr>
              <w:pStyle w:val="a6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>24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656" w:rsidRPr="00702540" w:rsidRDefault="003D3656" w:rsidP="00702540">
            <w:pPr>
              <w:pStyle w:val="a6"/>
              <w:rPr>
                <w:b/>
                <w:sz w:val="28"/>
                <w:szCs w:val="28"/>
                <w:lang w:val="uk-UA"/>
              </w:rPr>
            </w:pPr>
            <w:proofErr w:type="spellStart"/>
            <w:r w:rsidRPr="00702540">
              <w:rPr>
                <w:b/>
                <w:sz w:val="28"/>
                <w:szCs w:val="28"/>
                <w:lang w:val="uk-UA"/>
              </w:rPr>
              <w:t>Баранівка</w:t>
            </w:r>
            <w:proofErr w:type="spellEnd"/>
          </w:p>
          <w:p w:rsidR="003D3656" w:rsidRPr="00702540" w:rsidRDefault="003D3656" w:rsidP="00702540">
            <w:pPr>
              <w:pStyle w:val="a6"/>
              <w:rPr>
                <w:sz w:val="28"/>
                <w:szCs w:val="28"/>
                <w:lang w:val="uk-UA"/>
              </w:rPr>
            </w:pPr>
            <w:r w:rsidRPr="00702540">
              <w:rPr>
                <w:sz w:val="28"/>
                <w:szCs w:val="28"/>
                <w:lang w:val="uk-UA"/>
              </w:rPr>
              <w:t xml:space="preserve">-вул. Родини </w:t>
            </w:r>
            <w:proofErr w:type="spellStart"/>
            <w:r w:rsidRPr="00702540">
              <w:rPr>
                <w:sz w:val="28"/>
                <w:szCs w:val="28"/>
                <w:lang w:val="uk-UA"/>
              </w:rPr>
              <w:t>Линтваревих</w:t>
            </w:r>
            <w:proofErr w:type="spellEnd"/>
          </w:p>
          <w:p w:rsidR="003D3656" w:rsidRPr="00702540" w:rsidRDefault="003D3656" w:rsidP="00702540">
            <w:pPr>
              <w:pStyle w:val="a6"/>
              <w:rPr>
                <w:sz w:val="28"/>
                <w:szCs w:val="28"/>
                <w:lang w:val="uk-UA"/>
              </w:rPr>
            </w:pPr>
            <w:r w:rsidRPr="00702540">
              <w:rPr>
                <w:sz w:val="28"/>
                <w:szCs w:val="28"/>
                <w:lang w:val="uk-UA"/>
              </w:rPr>
              <w:t xml:space="preserve">- вул. </w:t>
            </w:r>
            <w:proofErr w:type="spellStart"/>
            <w:r w:rsidRPr="00702540">
              <w:rPr>
                <w:sz w:val="28"/>
                <w:szCs w:val="28"/>
                <w:lang w:val="uk-UA"/>
              </w:rPr>
              <w:t>Баранівська</w:t>
            </w:r>
            <w:proofErr w:type="spellEnd"/>
          </w:p>
          <w:p w:rsidR="003D3656" w:rsidRPr="00702540" w:rsidRDefault="003D3656" w:rsidP="00702540">
            <w:pPr>
              <w:pStyle w:val="a6"/>
              <w:rPr>
                <w:sz w:val="28"/>
                <w:szCs w:val="28"/>
                <w:lang w:val="uk-UA"/>
              </w:rPr>
            </w:pPr>
            <w:r w:rsidRPr="00702540">
              <w:rPr>
                <w:sz w:val="28"/>
                <w:szCs w:val="28"/>
                <w:lang w:val="uk-UA"/>
              </w:rPr>
              <w:t xml:space="preserve">- </w:t>
            </w:r>
            <w:proofErr w:type="spellStart"/>
            <w:r w:rsidRPr="00702540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702540">
              <w:rPr>
                <w:sz w:val="28"/>
                <w:szCs w:val="28"/>
                <w:lang w:val="uk-UA"/>
              </w:rPr>
              <w:t>. Привокзальна</w:t>
            </w:r>
          </w:p>
          <w:p w:rsidR="003D3656" w:rsidRPr="00702540" w:rsidRDefault="003D3656" w:rsidP="00702540">
            <w:pPr>
              <w:pStyle w:val="a6"/>
              <w:rPr>
                <w:sz w:val="28"/>
                <w:szCs w:val="28"/>
                <w:lang w:val="uk-UA"/>
              </w:rPr>
            </w:pPr>
            <w:r w:rsidRPr="00702540">
              <w:rPr>
                <w:sz w:val="28"/>
                <w:szCs w:val="28"/>
                <w:lang w:val="uk-UA"/>
              </w:rPr>
              <w:t>- пр-т  Шевченко</w:t>
            </w:r>
          </w:p>
          <w:p w:rsidR="003D3656" w:rsidRDefault="003D3656" w:rsidP="00702540">
            <w:pPr>
              <w:pStyle w:val="a6"/>
              <w:rPr>
                <w:sz w:val="28"/>
                <w:szCs w:val="28"/>
                <w:lang w:val="uk-UA"/>
              </w:rPr>
            </w:pPr>
            <w:r w:rsidRPr="00702540"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702540" w:rsidRPr="003D3656" w:rsidRDefault="00702540" w:rsidP="00702540">
            <w:pPr>
              <w:pStyle w:val="a6"/>
              <w:rPr>
                <w:sz w:val="28"/>
                <w:szCs w:val="28"/>
                <w:lang w:val="uk-UA"/>
              </w:rPr>
            </w:pPr>
            <w:r w:rsidRPr="003D3656"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702540" w:rsidRPr="00702540" w:rsidRDefault="00702540" w:rsidP="00702540">
            <w:pPr>
              <w:pStyle w:val="a6"/>
              <w:rPr>
                <w:sz w:val="28"/>
                <w:szCs w:val="28"/>
                <w:lang w:val="uk-UA"/>
              </w:rPr>
            </w:pPr>
            <w:r w:rsidRPr="00702540">
              <w:rPr>
                <w:sz w:val="28"/>
                <w:szCs w:val="28"/>
                <w:lang w:val="uk-UA"/>
              </w:rPr>
              <w:t>-</w:t>
            </w:r>
            <w:proofErr w:type="spellStart"/>
            <w:r w:rsidRPr="00702540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702540">
              <w:rPr>
                <w:sz w:val="28"/>
                <w:szCs w:val="28"/>
                <w:lang w:val="uk-UA"/>
              </w:rPr>
              <w:t>. Покровська</w:t>
            </w:r>
          </w:p>
          <w:p w:rsidR="00702540" w:rsidRPr="00702540" w:rsidRDefault="00702540" w:rsidP="00702540">
            <w:pPr>
              <w:pStyle w:val="a6"/>
              <w:rPr>
                <w:sz w:val="28"/>
                <w:szCs w:val="28"/>
                <w:lang w:val="uk-UA"/>
              </w:rPr>
            </w:pPr>
            <w:r w:rsidRPr="00702540">
              <w:rPr>
                <w:sz w:val="28"/>
                <w:szCs w:val="28"/>
                <w:lang w:val="uk-UA"/>
              </w:rPr>
              <w:t>-вул. Харківська</w:t>
            </w:r>
          </w:p>
          <w:p w:rsidR="00702540" w:rsidRPr="00702540" w:rsidRDefault="00702540" w:rsidP="00702540">
            <w:pPr>
              <w:pStyle w:val="a6"/>
              <w:rPr>
                <w:sz w:val="28"/>
                <w:szCs w:val="28"/>
                <w:lang w:val="uk-UA"/>
              </w:rPr>
            </w:pPr>
            <w:r w:rsidRPr="00702540">
              <w:rPr>
                <w:sz w:val="28"/>
                <w:szCs w:val="28"/>
                <w:lang w:val="uk-UA"/>
              </w:rPr>
              <w:t xml:space="preserve">-вул. С. </w:t>
            </w:r>
            <w:proofErr w:type="spellStart"/>
            <w:r w:rsidRPr="00702540">
              <w:rPr>
                <w:sz w:val="28"/>
                <w:szCs w:val="28"/>
                <w:lang w:val="uk-UA"/>
              </w:rPr>
              <w:t>Табали</w:t>
            </w:r>
            <w:proofErr w:type="spellEnd"/>
            <w:r w:rsidRPr="00702540">
              <w:rPr>
                <w:sz w:val="28"/>
                <w:szCs w:val="28"/>
                <w:lang w:val="uk-UA"/>
              </w:rPr>
              <w:t xml:space="preserve"> (</w:t>
            </w:r>
            <w:proofErr w:type="spellStart"/>
            <w:r w:rsidRPr="00702540">
              <w:rPr>
                <w:sz w:val="28"/>
                <w:szCs w:val="28"/>
                <w:lang w:val="uk-UA"/>
              </w:rPr>
              <w:t>Сєвєра</w:t>
            </w:r>
            <w:proofErr w:type="spellEnd"/>
            <w:r w:rsidRPr="00702540">
              <w:rPr>
                <w:sz w:val="28"/>
                <w:szCs w:val="28"/>
                <w:lang w:val="uk-UA"/>
              </w:rPr>
              <w:t>)</w:t>
            </w:r>
          </w:p>
          <w:p w:rsidR="00702540" w:rsidRPr="00702540" w:rsidRDefault="00702540" w:rsidP="00702540">
            <w:pPr>
              <w:pStyle w:val="a6"/>
              <w:rPr>
                <w:sz w:val="28"/>
                <w:szCs w:val="28"/>
                <w:lang w:val="uk-UA"/>
              </w:rPr>
            </w:pPr>
            <w:r w:rsidRPr="00702540">
              <w:rPr>
                <w:sz w:val="28"/>
                <w:szCs w:val="28"/>
                <w:lang w:val="uk-UA"/>
              </w:rPr>
              <w:t>-вул. Володимирська</w:t>
            </w:r>
          </w:p>
          <w:p w:rsidR="00702540" w:rsidRPr="00702540" w:rsidRDefault="00702540" w:rsidP="00702540">
            <w:pPr>
              <w:pStyle w:val="a6"/>
              <w:rPr>
                <w:sz w:val="28"/>
                <w:szCs w:val="28"/>
                <w:lang w:val="uk-UA"/>
              </w:rPr>
            </w:pPr>
            <w:r w:rsidRPr="00702540">
              <w:rPr>
                <w:sz w:val="28"/>
                <w:szCs w:val="28"/>
                <w:lang w:val="uk-UA"/>
              </w:rPr>
              <w:t>-вул. Санаторна</w:t>
            </w:r>
          </w:p>
          <w:p w:rsidR="006219DA" w:rsidRDefault="00702540" w:rsidP="00702540">
            <w:pPr>
              <w:pStyle w:val="a6"/>
              <w:rPr>
                <w:sz w:val="28"/>
                <w:szCs w:val="28"/>
                <w:lang w:val="uk-UA"/>
              </w:rPr>
            </w:pPr>
            <w:r w:rsidRPr="00702540">
              <w:rPr>
                <w:sz w:val="28"/>
                <w:szCs w:val="28"/>
                <w:lang w:val="uk-UA"/>
              </w:rPr>
              <w:t>-вул. Ювілейна</w:t>
            </w:r>
            <w:r w:rsidR="006219DA">
              <w:rPr>
                <w:sz w:val="28"/>
                <w:szCs w:val="28"/>
                <w:lang w:val="uk-UA"/>
              </w:rPr>
              <w:t xml:space="preserve">, </w:t>
            </w:r>
          </w:p>
          <w:p w:rsidR="00702540" w:rsidRPr="00702540" w:rsidRDefault="006219DA" w:rsidP="00702540">
            <w:pPr>
              <w:pStyle w:val="a6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та у зворотному  напрямку</w:t>
            </w:r>
          </w:p>
          <w:p w:rsidR="00A45482" w:rsidRPr="00702540" w:rsidRDefault="003D3656" w:rsidP="00702540">
            <w:pPr>
              <w:pStyle w:val="a6"/>
              <w:rPr>
                <w:b/>
                <w:bCs/>
                <w:sz w:val="28"/>
                <w:szCs w:val="28"/>
                <w:lang w:val="uk-UA" w:eastAsia="en-US"/>
              </w:rPr>
            </w:pPr>
            <w:proofErr w:type="spellStart"/>
            <w:r w:rsidRPr="00702540">
              <w:rPr>
                <w:b/>
                <w:sz w:val="28"/>
                <w:szCs w:val="28"/>
                <w:lang w:val="uk-UA"/>
              </w:rPr>
              <w:t>Баранівка</w:t>
            </w:r>
            <w:proofErr w:type="spellEnd"/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5482" w:rsidRDefault="002230DC">
            <w:pPr>
              <w:pStyle w:val="a6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>6</w:t>
            </w:r>
          </w:p>
        </w:tc>
      </w:tr>
    </w:tbl>
    <w:p w:rsidR="00A45482" w:rsidRDefault="00A45482" w:rsidP="00A45482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;</w:t>
      </w:r>
    </w:p>
    <w:p w:rsidR="002230DC" w:rsidRDefault="002230DC" w:rsidP="00A45482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45482" w:rsidRDefault="00A45482" w:rsidP="00A45482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2. Рядок </w:t>
      </w:r>
    </w:p>
    <w:p w:rsidR="00A45482" w:rsidRDefault="00A45482" w:rsidP="00A45482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A45482" w:rsidTr="00A45482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A45482" w:rsidRDefault="00A45482">
            <w:pPr>
              <w:pStyle w:val="a3"/>
              <w:spacing w:line="254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45482" w:rsidRDefault="00A45482">
            <w:pPr>
              <w:pStyle w:val="a3"/>
              <w:spacing w:line="254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8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A45482" w:rsidRDefault="00A45482">
            <w:pPr>
              <w:pStyle w:val="a3"/>
              <w:spacing w:line="254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8"/>
                <w:sz w:val="28"/>
                <w:szCs w:val="28"/>
                <w:lang w:val="uk-UA" w:eastAsia="en-US"/>
              </w:rPr>
              <w:t>333</w:t>
            </w:r>
          </w:p>
        </w:tc>
      </w:tr>
    </w:tbl>
    <w:p w:rsidR="00A45482" w:rsidRDefault="00A45482" w:rsidP="00A45482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</w:t>
      </w:r>
    </w:p>
    <w:p w:rsidR="00A45482" w:rsidRDefault="00A45482" w:rsidP="00A45482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</w:t>
      </w:r>
    </w:p>
    <w:p w:rsidR="00A45482" w:rsidRDefault="00A45482" w:rsidP="00A45482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45482" w:rsidRDefault="00A45482" w:rsidP="00A45482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A45482" w:rsidRDefault="00A45482" w:rsidP="00A45482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A45482" w:rsidTr="00A45482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A45482" w:rsidRDefault="00A45482">
            <w:pPr>
              <w:pStyle w:val="a3"/>
              <w:spacing w:line="254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45482" w:rsidRDefault="00A45482">
            <w:pPr>
              <w:pStyle w:val="a3"/>
              <w:spacing w:line="254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8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A45482" w:rsidRDefault="00A45482" w:rsidP="002230DC">
            <w:pPr>
              <w:pStyle w:val="a3"/>
              <w:spacing w:line="254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8"/>
                <w:sz w:val="28"/>
                <w:szCs w:val="28"/>
                <w:lang w:val="uk-UA" w:eastAsia="en-US"/>
              </w:rPr>
              <w:t>33</w:t>
            </w:r>
            <w:r w:rsidR="002230DC">
              <w:rPr>
                <w:rStyle w:val="a8"/>
                <w:sz w:val="28"/>
                <w:szCs w:val="28"/>
                <w:lang w:val="uk-UA" w:eastAsia="en-US"/>
              </w:rPr>
              <w:t>4</w:t>
            </w:r>
          </w:p>
        </w:tc>
      </w:tr>
    </w:tbl>
    <w:p w:rsidR="00A45482" w:rsidRDefault="00A45482" w:rsidP="00A45482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.</w:t>
      </w:r>
    </w:p>
    <w:p w:rsidR="00A45482" w:rsidRDefault="00A45482" w:rsidP="00A45482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</w:t>
      </w:r>
    </w:p>
    <w:p w:rsidR="00A45482" w:rsidRDefault="00A45482" w:rsidP="00A45482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45482" w:rsidRDefault="00A45482" w:rsidP="00A45482">
      <w:pPr>
        <w:pStyle w:val="a6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A45482" w:rsidRDefault="00A45482" w:rsidP="00A45482">
      <w:pPr>
        <w:pStyle w:val="a6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A45482" w:rsidRDefault="00A45482" w:rsidP="00A45482">
      <w:pPr>
        <w:pStyle w:val="a6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С.В. Яковенко</w:t>
      </w:r>
    </w:p>
    <w:p w:rsidR="00A45482" w:rsidRDefault="00A45482" w:rsidP="00A45482">
      <w:pPr>
        <w:spacing w:after="0" w:line="240" w:lineRule="auto"/>
        <w:ind w:firstLine="0"/>
        <w:rPr>
          <w:lang w:val="uk-UA"/>
        </w:rPr>
      </w:pPr>
    </w:p>
    <w:p w:rsidR="00A45482" w:rsidRDefault="00A45482" w:rsidP="00A45482">
      <w:pPr>
        <w:rPr>
          <w:lang w:val="uk-UA"/>
        </w:rPr>
      </w:pPr>
    </w:p>
    <w:p w:rsidR="00A45482" w:rsidRDefault="00A45482" w:rsidP="00A45482">
      <w:pPr>
        <w:rPr>
          <w:lang w:val="uk-UA"/>
        </w:rPr>
      </w:pPr>
    </w:p>
    <w:p w:rsidR="00A45482" w:rsidRDefault="00A45482" w:rsidP="00A45482">
      <w:pPr>
        <w:rPr>
          <w:lang w:val="uk-UA"/>
        </w:rPr>
      </w:pPr>
    </w:p>
    <w:p w:rsidR="00A45482" w:rsidRDefault="00A45482" w:rsidP="00A45482">
      <w:pPr>
        <w:rPr>
          <w:lang w:val="uk-UA"/>
        </w:rPr>
      </w:pPr>
    </w:p>
    <w:p w:rsidR="00A45482" w:rsidRDefault="00A45482" w:rsidP="00A45482">
      <w:pPr>
        <w:rPr>
          <w:lang w:val="uk-UA"/>
        </w:rPr>
      </w:pPr>
    </w:p>
    <w:p w:rsidR="00A45482" w:rsidRDefault="00A45482" w:rsidP="00A45482">
      <w:pPr>
        <w:rPr>
          <w:lang w:val="uk-UA"/>
        </w:rPr>
      </w:pPr>
    </w:p>
    <w:p w:rsidR="00A45482" w:rsidRDefault="00A45482" w:rsidP="00A45482">
      <w:pPr>
        <w:rPr>
          <w:lang w:val="uk-UA"/>
        </w:rPr>
      </w:pPr>
    </w:p>
    <w:p w:rsidR="00B43E16" w:rsidRPr="00A45482" w:rsidRDefault="00B43E16">
      <w:pPr>
        <w:rPr>
          <w:lang w:val="uk-UA"/>
        </w:rPr>
      </w:pPr>
    </w:p>
    <w:sectPr w:rsidR="00B43E16" w:rsidRPr="00A45482" w:rsidSect="00702540">
      <w:pgSz w:w="11906" w:h="16838"/>
      <w:pgMar w:top="624" w:right="851" w:bottom="62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67A1"/>
    <w:rsid w:val="002230DC"/>
    <w:rsid w:val="003D3656"/>
    <w:rsid w:val="005167A1"/>
    <w:rsid w:val="006219DA"/>
    <w:rsid w:val="00694028"/>
    <w:rsid w:val="00702540"/>
    <w:rsid w:val="0085175E"/>
    <w:rsid w:val="0094632D"/>
    <w:rsid w:val="00A15392"/>
    <w:rsid w:val="00A45482"/>
    <w:rsid w:val="00B43E16"/>
    <w:rsid w:val="00FF3F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5C3A8F8"/>
  <w15:chartTrackingRefBased/>
  <w15:docId w15:val="{25C58FE2-4A19-4549-B20E-4BF36F8617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45482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A45482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semiHidden/>
    <w:unhideWhenUsed/>
    <w:rsid w:val="00A45482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uiPriority w:val="99"/>
    <w:semiHidden/>
    <w:rsid w:val="00A4548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1"/>
    <w:qFormat/>
    <w:rsid w:val="00A4548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uiPriority w:val="99"/>
    <w:rsid w:val="00A45482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7">
    <w:name w:val="Table Grid"/>
    <w:basedOn w:val="a1"/>
    <w:uiPriority w:val="59"/>
    <w:rsid w:val="00A45482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Emphasis"/>
    <w:basedOn w:val="a0"/>
    <w:qFormat/>
    <w:rsid w:val="00A45482"/>
    <w:rPr>
      <w:i/>
      <w:iCs/>
    </w:rPr>
  </w:style>
  <w:style w:type="paragraph" w:styleId="a9">
    <w:name w:val="Balloon Text"/>
    <w:basedOn w:val="a"/>
    <w:link w:val="aa"/>
    <w:uiPriority w:val="99"/>
    <w:semiHidden/>
    <w:unhideWhenUsed/>
    <w:rsid w:val="007025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70254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444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6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22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3</Pages>
  <Words>439</Words>
  <Characters>2505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19</cp:revision>
  <cp:lastPrinted>2020-08-31T11:14:00Z</cp:lastPrinted>
  <dcterms:created xsi:type="dcterms:W3CDTF">2020-08-28T06:09:00Z</dcterms:created>
  <dcterms:modified xsi:type="dcterms:W3CDTF">2020-09-10T07:29:00Z</dcterms:modified>
</cp:coreProperties>
</file>